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83B25" w:rsidRDefault="007D64BA">
      <w:r>
        <w:object w:dxaOrig="6316" w:dyaOrig="48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75pt;height:240.75pt" o:ole="">
            <v:imagedata r:id="rId4" o:title=""/>
          </v:shape>
          <o:OLEObject Type="Embed" ProgID="Visio.Drawing.15" ShapeID="_x0000_i1025" DrawAspect="Content" ObjectID="_1569862632" r:id="rId5"/>
        </w:object>
      </w:r>
    </w:p>
    <w:p w:rsidR="007D64BA" w:rsidRDefault="007D64BA"/>
    <w:p w:rsidR="007D64BA" w:rsidRDefault="007D64BA">
      <w:pPr>
        <w:rPr>
          <w:rFonts w:hint="eastAsia"/>
        </w:rPr>
      </w:pPr>
    </w:p>
    <w:p w:rsidR="007D64BA" w:rsidRDefault="007D64BA">
      <w:r>
        <w:object w:dxaOrig="6271" w:dyaOrig="4846">
          <v:shape id="_x0000_i1026" type="#_x0000_t75" style="width:313.5pt;height:242.25pt" o:ole="">
            <v:imagedata r:id="rId6" o:title=""/>
          </v:shape>
          <o:OLEObject Type="Embed" ProgID="Visio.Drawing.15" ShapeID="_x0000_i1026" DrawAspect="Content" ObjectID="_1569862633" r:id="rId7"/>
        </w:object>
      </w:r>
    </w:p>
    <w:p w:rsidR="007D64BA" w:rsidRDefault="007D64BA"/>
    <w:p w:rsidR="007D64BA" w:rsidRDefault="007D64BA"/>
    <w:p w:rsidR="007D64BA" w:rsidRDefault="007D64BA"/>
    <w:p w:rsidR="007D64BA" w:rsidRDefault="007D64BA">
      <w:r>
        <w:object w:dxaOrig="8101" w:dyaOrig="5506">
          <v:shape id="_x0000_i1027" type="#_x0000_t75" style="width:405pt;height:275.25pt" o:ole="">
            <v:imagedata r:id="rId8" o:title=""/>
          </v:shape>
          <o:OLEObject Type="Embed" ProgID="Visio.Drawing.15" ShapeID="_x0000_i1027" DrawAspect="Content" ObjectID="_1569862634" r:id="rId9"/>
        </w:object>
      </w:r>
    </w:p>
    <w:p w:rsidR="007D64BA" w:rsidRDefault="007D64BA"/>
    <w:p w:rsidR="007D64BA" w:rsidRDefault="007D64BA">
      <w:pPr>
        <w:rPr>
          <w:rFonts w:hint="eastAsia"/>
        </w:rPr>
      </w:pPr>
      <w:bookmarkStart w:id="0" w:name="_GoBack"/>
      <w:bookmarkEnd w:id="0"/>
    </w:p>
    <w:p w:rsidR="007D64BA" w:rsidRDefault="007D64BA"/>
    <w:p w:rsidR="007D64BA" w:rsidRDefault="007D64BA">
      <w:r>
        <w:object w:dxaOrig="8866" w:dyaOrig="7486">
          <v:shape id="_x0000_i1028" type="#_x0000_t75" style="width:414.75pt;height:350.25pt" o:ole="">
            <v:imagedata r:id="rId10" o:title=""/>
          </v:shape>
          <o:OLEObject Type="Embed" ProgID="Visio.Drawing.15" ShapeID="_x0000_i1028" DrawAspect="Content" ObjectID="_1569862635" r:id="rId11"/>
        </w:object>
      </w:r>
    </w:p>
    <w:sectPr w:rsidR="007D64B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34777"/>
    <w:rsid w:val="00234777"/>
    <w:rsid w:val="00383B25"/>
    <w:rsid w:val="007D64BA"/>
    <w:rsid w:val="00A57A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CB18786"/>
  <w15:chartTrackingRefBased/>
  <w15:docId w15:val="{C35E7E34-5B80-43DB-8426-FFDECD29EE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__3.vsdx"/><Relationship Id="rId5" Type="http://schemas.openxmlformats.org/officeDocument/2006/relationships/package" Target="embeddings/Microsoft_Visio___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19</Words>
  <Characters>109</Characters>
  <Application>Microsoft Office Word</Application>
  <DocSecurity>0</DocSecurity>
  <Lines>1</Lines>
  <Paragraphs>1</Paragraphs>
  <ScaleCrop>false</ScaleCrop>
  <Company/>
  <LinksUpToDate>false</LinksUpToDate>
  <CharactersWithSpaces>1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Pc</dc:creator>
  <cp:keywords/>
  <dc:description/>
  <cp:lastModifiedBy>AsusPc</cp:lastModifiedBy>
  <cp:revision>2</cp:revision>
  <dcterms:created xsi:type="dcterms:W3CDTF">2017-10-18T12:09:00Z</dcterms:created>
  <dcterms:modified xsi:type="dcterms:W3CDTF">2017-10-18T12:11:00Z</dcterms:modified>
</cp:coreProperties>
</file>